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GridTable4"/>
        <w:tblpPr w:leftFromText="180" w:rightFromText="180" w:vertAnchor="text" w:horzAnchor="margin" w:tblpY="-6"/>
        <w:tblW w:w="9766" w:type="dxa"/>
        <w:tblLook w:val="04A0" w:firstRow="1" w:lastRow="0" w:firstColumn="1" w:lastColumn="0" w:noHBand="0" w:noVBand="1"/>
      </w:tblPr>
      <w:tblGrid>
        <w:gridCol w:w="2441"/>
        <w:gridCol w:w="2441"/>
        <w:gridCol w:w="2442"/>
        <w:gridCol w:w="2442"/>
      </w:tblGrid>
      <w:tr w:rsidR="001A3BE1" w:rsidTr="001A3BE1">
        <w:trPr>
          <w:cnfStyle w:val="100000000000" w:firstRow="1" w:lastRow="0" w:firstColumn="0" w:lastColumn="0" w:oddVBand="0" w:evenVBand="0" w:oddHBand="0"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441" w:type="dxa"/>
          </w:tcPr>
          <w:p w:rsidR="001A3BE1" w:rsidRDefault="001A3BE1" w:rsidP="001A3BE1">
            <w:r>
              <w:t>Version</w:t>
            </w:r>
          </w:p>
        </w:tc>
        <w:tc>
          <w:tcPr>
            <w:tcW w:w="2441" w:type="dxa"/>
          </w:tcPr>
          <w:p w:rsidR="001A3BE1" w:rsidRDefault="001A3BE1" w:rsidP="001A3BE1">
            <w:pPr>
              <w:cnfStyle w:val="100000000000" w:firstRow="1" w:lastRow="0" w:firstColumn="0" w:lastColumn="0" w:oddVBand="0" w:evenVBand="0" w:oddHBand="0" w:evenHBand="0" w:firstRowFirstColumn="0" w:firstRowLastColumn="0" w:lastRowFirstColumn="0" w:lastRowLastColumn="0"/>
            </w:pPr>
            <w:r>
              <w:t>Date</w:t>
            </w:r>
          </w:p>
        </w:tc>
        <w:tc>
          <w:tcPr>
            <w:tcW w:w="2442" w:type="dxa"/>
          </w:tcPr>
          <w:p w:rsidR="001A3BE1" w:rsidRDefault="001A3BE1" w:rsidP="001A3BE1">
            <w:pPr>
              <w:cnfStyle w:val="100000000000" w:firstRow="1" w:lastRow="0" w:firstColumn="0" w:lastColumn="0" w:oddVBand="0" w:evenVBand="0" w:oddHBand="0" w:evenHBand="0" w:firstRowFirstColumn="0" w:firstRowLastColumn="0" w:lastRowFirstColumn="0" w:lastRowLastColumn="0"/>
            </w:pPr>
            <w:r>
              <w:t>Description</w:t>
            </w:r>
          </w:p>
        </w:tc>
        <w:tc>
          <w:tcPr>
            <w:tcW w:w="2442" w:type="dxa"/>
          </w:tcPr>
          <w:p w:rsidR="001A3BE1" w:rsidRDefault="001A3BE1" w:rsidP="001A3BE1">
            <w:pPr>
              <w:cnfStyle w:val="100000000000" w:firstRow="1" w:lastRow="0" w:firstColumn="0" w:lastColumn="0" w:oddVBand="0" w:evenVBand="0" w:oddHBand="0" w:evenHBand="0" w:firstRowFirstColumn="0" w:firstRowLastColumn="0" w:lastRowFirstColumn="0" w:lastRowLastColumn="0"/>
            </w:pPr>
            <w:r>
              <w:t>Author</w:t>
            </w:r>
          </w:p>
        </w:tc>
      </w:tr>
      <w:tr w:rsidR="001A3BE1" w:rsidTr="001A3BE1">
        <w:trPr>
          <w:cnfStyle w:val="000000100000" w:firstRow="0" w:lastRow="0" w:firstColumn="0" w:lastColumn="0" w:oddVBand="0" w:evenVBand="0" w:oddHBand="1"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441" w:type="dxa"/>
          </w:tcPr>
          <w:p w:rsidR="001A3BE1" w:rsidRDefault="001A3BE1" w:rsidP="001A3BE1">
            <w:r>
              <w:t>Inception draft</w:t>
            </w:r>
          </w:p>
        </w:tc>
        <w:tc>
          <w:tcPr>
            <w:tcW w:w="2441" w:type="dxa"/>
          </w:tcPr>
          <w:p w:rsidR="001A3BE1" w:rsidRDefault="001A3BE1" w:rsidP="001A3BE1">
            <w:pPr>
              <w:cnfStyle w:val="000000100000" w:firstRow="0" w:lastRow="0" w:firstColumn="0" w:lastColumn="0" w:oddVBand="0" w:evenVBand="0" w:oddHBand="1" w:evenHBand="0" w:firstRowFirstColumn="0" w:firstRowLastColumn="0" w:lastRowFirstColumn="0" w:lastRowLastColumn="0"/>
            </w:pPr>
            <w:r>
              <w:t>Feb 1, 2016</w:t>
            </w:r>
          </w:p>
        </w:tc>
        <w:tc>
          <w:tcPr>
            <w:tcW w:w="2442" w:type="dxa"/>
          </w:tcPr>
          <w:p w:rsidR="001A3BE1" w:rsidRDefault="001A3BE1" w:rsidP="001A3BE1">
            <w:pPr>
              <w:cnfStyle w:val="000000100000" w:firstRow="0" w:lastRow="0" w:firstColumn="0" w:lastColumn="0" w:oddVBand="0" w:evenVBand="0" w:oddHBand="1" w:evenHBand="0" w:firstRowFirstColumn="0" w:firstRowLastColumn="0" w:lastRowFirstColumn="0" w:lastRowLastColumn="0"/>
            </w:pPr>
            <w:r>
              <w:t>First Draft.</w:t>
            </w:r>
          </w:p>
        </w:tc>
        <w:tc>
          <w:tcPr>
            <w:tcW w:w="2442" w:type="dxa"/>
          </w:tcPr>
          <w:p w:rsidR="001A3BE1" w:rsidRDefault="001A3BE1" w:rsidP="001A3BE1">
            <w:pPr>
              <w:cnfStyle w:val="000000100000" w:firstRow="0" w:lastRow="0" w:firstColumn="0" w:lastColumn="0" w:oddVBand="0" w:evenVBand="0" w:oddHBand="1" w:evenHBand="0" w:firstRowFirstColumn="0" w:firstRowLastColumn="0" w:lastRowFirstColumn="0" w:lastRowLastColumn="0"/>
            </w:pPr>
            <w:r>
              <w:t xml:space="preserve">Red Snapper </w:t>
            </w:r>
          </w:p>
        </w:tc>
      </w:tr>
    </w:tbl>
    <w:p w:rsidR="00875646" w:rsidRDefault="00875646"/>
    <w:p w:rsidR="00951CEE" w:rsidRPr="00CB1DF3" w:rsidRDefault="00CB1DF3">
      <w:pPr>
        <w:rPr>
          <w:b/>
          <w:sz w:val="28"/>
          <w:szCs w:val="28"/>
          <w:u w:val="single"/>
        </w:rPr>
      </w:pPr>
      <w:r w:rsidRPr="00CB1DF3">
        <w:rPr>
          <w:b/>
          <w:sz w:val="28"/>
          <w:szCs w:val="28"/>
          <w:u w:val="single"/>
        </w:rPr>
        <w:t>Introduction</w:t>
      </w:r>
    </w:p>
    <w:p w:rsidR="00951CEE" w:rsidRPr="00951CEE" w:rsidRDefault="00951CEE">
      <w:pPr>
        <w:rPr>
          <w:szCs w:val="28"/>
        </w:rPr>
      </w:pPr>
      <w:r>
        <w:rPr>
          <w:szCs w:val="28"/>
        </w:rPr>
        <w:t xml:space="preserve">Video games have come </w:t>
      </w:r>
      <w:r w:rsidR="002175B3">
        <w:rPr>
          <w:szCs w:val="28"/>
        </w:rPr>
        <w:t xml:space="preserve">a long way since its inception, especially in the indie scene. Right now, we are in an era where indie video games have risen, very true in the PC market. </w:t>
      </w:r>
      <w:r w:rsidR="00761B59">
        <w:rPr>
          <w:szCs w:val="28"/>
        </w:rPr>
        <w:t>What our video game does, is a marriage between gameplay and game mechanics. This video game will go on PC first, and if successful will continue on different gaming platforms.</w:t>
      </w:r>
    </w:p>
    <w:p w:rsidR="00FE0D48" w:rsidRPr="00CB1DF3" w:rsidRDefault="00FE0D48">
      <w:pPr>
        <w:rPr>
          <w:b/>
          <w:sz w:val="28"/>
          <w:szCs w:val="28"/>
          <w:u w:val="single"/>
        </w:rPr>
      </w:pPr>
      <w:r w:rsidRPr="00CB1DF3">
        <w:rPr>
          <w:b/>
          <w:sz w:val="28"/>
          <w:szCs w:val="28"/>
          <w:u w:val="single"/>
        </w:rPr>
        <w:t>Positioning</w:t>
      </w:r>
    </w:p>
    <w:p w:rsidR="00FE0D48" w:rsidRDefault="00FE0D48">
      <w:pPr>
        <w:rPr>
          <w:b/>
          <w:i/>
        </w:rPr>
      </w:pPr>
      <w:r w:rsidRPr="00951CEE">
        <w:rPr>
          <w:b/>
          <w:i/>
        </w:rPr>
        <w:t>Business Opportunity</w:t>
      </w:r>
    </w:p>
    <w:p w:rsidR="009C4F80" w:rsidRDefault="001F1D40">
      <w:r>
        <w:t xml:space="preserve">Video games are now </w:t>
      </w:r>
      <w:r w:rsidR="00DF763E">
        <w:t xml:space="preserve">a multimillion dollar market. </w:t>
      </w:r>
      <w:r w:rsidR="006D1472">
        <w:t>Many highly cri</w:t>
      </w:r>
      <w:r w:rsidR="00A73BE5">
        <w:t>tical games</w:t>
      </w:r>
      <w:r w:rsidR="00D81DA9">
        <w:t xml:space="preserve"> from big publishers</w:t>
      </w:r>
      <w:r w:rsidR="00A73BE5">
        <w:t xml:space="preserve"> have made millions. </w:t>
      </w:r>
      <w:r w:rsidR="00D81DA9">
        <w:t>This can also be said about</w:t>
      </w:r>
      <w:r w:rsidR="006D1472">
        <w:t xml:space="preserve"> </w:t>
      </w:r>
      <w:r w:rsidR="00D81DA9">
        <w:t xml:space="preserve">the indie game market. </w:t>
      </w:r>
      <w:r w:rsidR="00215C69">
        <w:t>Depending on the game, an indie game has also made millions. This can be pointed out to the low purchasing cost (us</w:t>
      </w:r>
      <w:r w:rsidR="009C4F80">
        <w:t>ually in the range of $1</w:t>
      </w:r>
      <w:r w:rsidR="00215C69">
        <w:t>-20) compared to the cost of big publisher games ($60).</w:t>
      </w:r>
      <w:r w:rsidR="009C4F80">
        <w:t xml:space="preserve"> This gives us the option of selling the game we are developing in the range of $5-15. </w:t>
      </w:r>
      <w:r w:rsidR="00092BCE">
        <w:t>Many people in the video game community would purchase a game despite how expensive it is, but a good game with low cost is usually more attractive.</w:t>
      </w:r>
    </w:p>
    <w:p w:rsidR="00736C1B" w:rsidRDefault="00FE0D48">
      <w:pPr>
        <w:rPr>
          <w:b/>
          <w:i/>
        </w:rPr>
      </w:pPr>
      <w:r>
        <w:rPr>
          <w:b/>
          <w:i/>
        </w:rPr>
        <w:t>Problem Statement</w:t>
      </w:r>
    </w:p>
    <w:p w:rsidR="00F81B02" w:rsidRDefault="00F81B02">
      <w:r>
        <w:t xml:space="preserve">There may be a possibility that the video game we are trying to make may be too big to make in a group of four. We also have the lack of an artist that typically focuses on sprite art. We are also inexperienced in creating a game, therefore the game may </w:t>
      </w:r>
      <w:r w:rsidR="001D1484">
        <w:t>take longer and more expensive to develop.</w:t>
      </w:r>
      <w:r w:rsidR="009F5A44">
        <w:t xml:space="preserve"> Without a doubt we will run into bugs in creating a game, and debugging </w:t>
      </w:r>
      <w:r w:rsidR="00F34BAE">
        <w:t>and testing may also take quite some time.</w:t>
      </w:r>
    </w:p>
    <w:p w:rsidR="00FE0D48" w:rsidRDefault="00FE0D48">
      <w:pPr>
        <w:rPr>
          <w:b/>
          <w:i/>
        </w:rPr>
      </w:pPr>
      <w:r>
        <w:rPr>
          <w:b/>
          <w:i/>
        </w:rPr>
        <w:t>Product Position Statement</w:t>
      </w:r>
    </w:p>
    <w:p w:rsidR="00092DC2" w:rsidRPr="00092DC2" w:rsidRDefault="00244B1A">
      <w:r>
        <w:t>Our video game (name has not been created yet) is a platformer that bas</w:t>
      </w:r>
      <w:r w:rsidR="00A55E5A">
        <w:t xml:space="preserve">es its game mechanics on the abilities of a thief may be able to do. Actions such as lock picking, jumping, using a grapple hook, throwing a bag full of treasures, etc. </w:t>
      </w:r>
      <w:r w:rsidR="00F31598">
        <w:t xml:space="preserve">What I think makes our video game vastly different is how the environment of the game can shift. </w:t>
      </w:r>
      <w:r w:rsidR="00E3082B">
        <w:t>We hope to build the game mechanics with a story that will be pivotal to how the video game is experienced.</w:t>
      </w:r>
    </w:p>
    <w:p w:rsidR="00FE0D48" w:rsidRDefault="00FE0D48">
      <w:pPr>
        <w:rPr>
          <w:b/>
          <w:i/>
        </w:rPr>
      </w:pPr>
      <w:r>
        <w:rPr>
          <w:b/>
          <w:i/>
        </w:rPr>
        <w:t>Alternatives and Competition</w:t>
      </w:r>
    </w:p>
    <w:p w:rsidR="00F81B02" w:rsidRPr="00736C1B" w:rsidRDefault="00F81B02" w:rsidP="00F81B02">
      <w:r>
        <w:t xml:space="preserve">With the video game industry being so big, there will be obviously be competition. The game we are making is also a platformer, which is typically common in the indie game scene. Seeing as it is a game that has been made with different variations, the game itself may be compared unjustly to others in the same genre. Also with the amount of games released, there is also the possibility that our game may not get any attention from the video game journalist. This may make our game fly under the radar, and may sell substantially less.  </w:t>
      </w:r>
    </w:p>
    <w:p w:rsidR="00E06AEF" w:rsidRPr="00CB1DF3" w:rsidRDefault="004E0F99">
      <w:pPr>
        <w:rPr>
          <w:b/>
          <w:sz w:val="28"/>
          <w:u w:val="single"/>
        </w:rPr>
      </w:pPr>
      <w:r w:rsidRPr="00CB1DF3">
        <w:rPr>
          <w:b/>
          <w:sz w:val="28"/>
          <w:u w:val="single"/>
        </w:rPr>
        <w:t>Stakeholder Description</w:t>
      </w:r>
    </w:p>
    <w:p w:rsidR="004E0F99" w:rsidRDefault="004E0F99">
      <w:pPr>
        <w:rPr>
          <w:b/>
          <w:i/>
        </w:rPr>
      </w:pPr>
      <w:r>
        <w:rPr>
          <w:b/>
          <w:i/>
        </w:rPr>
        <w:lastRenderedPageBreak/>
        <w:t>Market Demographics</w:t>
      </w:r>
    </w:p>
    <w:p w:rsidR="004E0F99" w:rsidRDefault="004E0F99">
      <w:r>
        <w:t>Demographics would be aimed at the teenagers and up age group. We feel that our game would thrive in this market, rather than the age group below teenager.</w:t>
      </w:r>
      <w:r w:rsidR="002C74F6">
        <w:t xml:space="preserve"> Our game would have specific moments of violence that might not adhere to the age group below thirteen. We plan to have our game have animated blood, and a grim atmosphere in the game.</w:t>
      </w:r>
    </w:p>
    <w:p w:rsidR="00486933" w:rsidRDefault="00486933">
      <w:pPr>
        <w:rPr>
          <w:b/>
          <w:i/>
        </w:rPr>
      </w:pPr>
      <w:r>
        <w:rPr>
          <w:b/>
          <w:i/>
        </w:rPr>
        <w:t>User Summary</w:t>
      </w:r>
    </w:p>
    <w:p w:rsidR="00486933" w:rsidRDefault="00486933">
      <w:r>
        <w:t>We hope that the user who buys our game will enjoy the game mechanics, and the immersive story. The game will be purchased mainly on Steam, where the game’s license and key will be validated on.</w:t>
      </w:r>
    </w:p>
    <w:p w:rsidR="001A3BE1" w:rsidRDefault="001A3BE1">
      <w:pPr>
        <w:rPr>
          <w:b/>
          <w:i/>
        </w:rPr>
      </w:pPr>
      <w:r>
        <w:rPr>
          <w:b/>
          <w:i/>
        </w:rPr>
        <w:t>User-Level Goals</w:t>
      </w:r>
    </w:p>
    <w:p w:rsidR="001A3BE1" w:rsidRDefault="001A3BE1" w:rsidP="001A3BE1">
      <w:pPr>
        <w:pStyle w:val="ListParagraph"/>
        <w:numPr>
          <w:ilvl w:val="0"/>
          <w:numId w:val="2"/>
        </w:numPr>
      </w:pPr>
      <w:r>
        <w:t>Player: Be able to easily understand the controls and game mechanics. Be able to enjoy the game.</w:t>
      </w:r>
    </w:p>
    <w:p w:rsidR="001A3BE1" w:rsidRDefault="001A3BE1" w:rsidP="001A3BE1">
      <w:pPr>
        <w:rPr>
          <w:b/>
          <w:i/>
        </w:rPr>
      </w:pPr>
      <w:r>
        <w:rPr>
          <w:b/>
          <w:i/>
        </w:rPr>
        <w:t>User Environment</w:t>
      </w:r>
    </w:p>
    <w:p w:rsidR="001A3BE1" w:rsidRDefault="00375FAD" w:rsidP="001A3BE1">
      <w:r>
        <w:t>The video game i</w:t>
      </w:r>
      <w:r w:rsidR="001676A0">
        <w:t>s being designed to be made on W</w:t>
      </w:r>
      <w:r>
        <w:t xml:space="preserve">indows. </w:t>
      </w:r>
      <w:r w:rsidR="001676A0">
        <w:t xml:space="preserve">We feel that because Windows has currently the highest share of operating systems, there will be a better chance to sell more. If the game is a </w:t>
      </w:r>
      <w:r w:rsidR="00CB1DF3">
        <w:t>success,</w:t>
      </w:r>
      <w:r w:rsidR="001676A0">
        <w:t xml:space="preserve"> we will consider porting the game on Mac and Linux systems. </w:t>
      </w:r>
    </w:p>
    <w:p w:rsidR="00CB1DF3" w:rsidRPr="00CB1DF3" w:rsidRDefault="00CB1DF3" w:rsidP="001A3BE1">
      <w:pPr>
        <w:rPr>
          <w:b/>
          <w:i/>
          <w:szCs w:val="28"/>
          <w:u w:val="single"/>
        </w:rPr>
      </w:pPr>
      <w:r w:rsidRPr="00CB1DF3">
        <w:rPr>
          <w:b/>
          <w:sz w:val="28"/>
          <w:szCs w:val="28"/>
          <w:u w:val="single"/>
        </w:rPr>
        <w:t>Product Overview</w:t>
      </w:r>
    </w:p>
    <w:p w:rsidR="00CB1DF3" w:rsidRDefault="00CB1DF3" w:rsidP="001A3BE1">
      <w:pPr>
        <w:rPr>
          <w:b/>
          <w:i/>
          <w:szCs w:val="28"/>
        </w:rPr>
      </w:pPr>
      <w:r>
        <w:rPr>
          <w:b/>
          <w:i/>
          <w:szCs w:val="28"/>
        </w:rPr>
        <w:t>Product Perspective</w:t>
      </w:r>
    </w:p>
    <w:p w:rsidR="00CB1DF3" w:rsidRDefault="00CB1DF3" w:rsidP="001A3BE1">
      <w:r>
        <w:object w:dxaOrig="8010" w:dyaOrig="10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54pt;height:312.75pt" o:ole="">
            <v:imagedata r:id="rId5" o:title=""/>
          </v:shape>
          <o:OLEObject Type="Embed" ProgID="Visio.Drawing.15" ShapeID="_x0000_i1041" DrawAspect="Content" ObjectID="_1516020062" r:id="rId6"/>
        </w:object>
      </w:r>
    </w:p>
    <w:p w:rsidR="003850A0" w:rsidRDefault="003850A0" w:rsidP="001A3BE1">
      <w:pPr>
        <w:rPr>
          <w:b/>
          <w:i/>
        </w:rPr>
      </w:pPr>
      <w:r>
        <w:rPr>
          <w:b/>
          <w:i/>
        </w:rPr>
        <w:lastRenderedPageBreak/>
        <w:t>Summary of Benefits</w:t>
      </w:r>
    </w:p>
    <w:tbl>
      <w:tblPr>
        <w:tblStyle w:val="GridTable4"/>
        <w:tblW w:w="0" w:type="auto"/>
        <w:tblLook w:val="04A0" w:firstRow="1" w:lastRow="0" w:firstColumn="1" w:lastColumn="0" w:noHBand="0" w:noVBand="1"/>
      </w:tblPr>
      <w:tblGrid>
        <w:gridCol w:w="4675"/>
        <w:gridCol w:w="4675"/>
      </w:tblGrid>
      <w:tr w:rsidR="003850A0" w:rsidTr="00385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3850A0" w:rsidRDefault="003850A0" w:rsidP="001A3BE1">
            <w:r>
              <w:t>Supporting Features</w:t>
            </w:r>
          </w:p>
        </w:tc>
        <w:tc>
          <w:tcPr>
            <w:tcW w:w="4675" w:type="dxa"/>
          </w:tcPr>
          <w:p w:rsidR="003850A0" w:rsidRDefault="003850A0" w:rsidP="001A3BE1">
            <w:pPr>
              <w:cnfStyle w:val="100000000000" w:firstRow="1" w:lastRow="0" w:firstColumn="0" w:lastColumn="0" w:oddVBand="0" w:evenVBand="0" w:oddHBand="0" w:evenHBand="0" w:firstRowFirstColumn="0" w:firstRowLastColumn="0" w:lastRowFirstColumn="0" w:lastRowLastColumn="0"/>
            </w:pPr>
            <w:r>
              <w:t>Stakeholder Benefits</w:t>
            </w:r>
          </w:p>
        </w:tc>
      </w:tr>
      <w:tr w:rsidR="003850A0" w:rsidTr="00385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3850A0" w:rsidRDefault="003850A0" w:rsidP="001A3BE1">
            <w:r>
              <w:t>We implement intuitive controls for a smooth experience</w:t>
            </w:r>
          </w:p>
        </w:tc>
        <w:tc>
          <w:tcPr>
            <w:tcW w:w="4675" w:type="dxa"/>
          </w:tcPr>
          <w:p w:rsidR="003850A0" w:rsidRDefault="003850A0" w:rsidP="001A3BE1">
            <w:pPr>
              <w:cnfStyle w:val="000000100000" w:firstRow="0" w:lastRow="0" w:firstColumn="0" w:lastColumn="0" w:oddVBand="0" w:evenVBand="0" w:oddHBand="1" w:evenHBand="0" w:firstRowFirstColumn="0" w:firstRowLastColumn="0" w:lastRowFirstColumn="0" w:lastRowLastColumn="0"/>
            </w:pPr>
            <w:r>
              <w:t>This allows the player to easily pick the game up and start playing without going through lengthy tutorials</w:t>
            </w:r>
          </w:p>
        </w:tc>
      </w:tr>
      <w:tr w:rsidR="003850A0" w:rsidTr="003850A0">
        <w:tc>
          <w:tcPr>
            <w:cnfStyle w:val="001000000000" w:firstRow="0" w:lastRow="0" w:firstColumn="1" w:lastColumn="0" w:oddVBand="0" w:evenVBand="0" w:oddHBand="0" w:evenHBand="0" w:firstRowFirstColumn="0" w:firstRowLastColumn="0" w:lastRowFirstColumn="0" w:lastRowLastColumn="0"/>
            <w:tcW w:w="4675" w:type="dxa"/>
          </w:tcPr>
          <w:p w:rsidR="003850A0" w:rsidRDefault="003850A0" w:rsidP="001A3BE1">
            <w:r>
              <w:t>Save points, so you will be able to continue where you left off</w:t>
            </w:r>
          </w:p>
        </w:tc>
        <w:tc>
          <w:tcPr>
            <w:tcW w:w="4675" w:type="dxa"/>
          </w:tcPr>
          <w:p w:rsidR="003850A0" w:rsidRDefault="003850A0" w:rsidP="001A3BE1">
            <w:pPr>
              <w:cnfStyle w:val="000000000000" w:firstRow="0" w:lastRow="0" w:firstColumn="0" w:lastColumn="0" w:oddVBand="0" w:evenVBand="0" w:oddHBand="0" w:evenHBand="0" w:firstRowFirstColumn="0" w:firstRowLastColumn="0" w:lastRowFirstColumn="0" w:lastRowLastColumn="0"/>
            </w:pPr>
            <w:r>
              <w:t>Allows players to be able to enjoy the game through parts instead of one s</w:t>
            </w:r>
            <w:r w:rsidR="00D54E07">
              <w:t>itting</w:t>
            </w:r>
          </w:p>
        </w:tc>
      </w:tr>
      <w:tr w:rsidR="003850A0" w:rsidTr="00385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3850A0" w:rsidRDefault="00D54E07" w:rsidP="001A3BE1">
            <w:r>
              <w:t>A simple user interface for easy access</w:t>
            </w:r>
          </w:p>
        </w:tc>
        <w:tc>
          <w:tcPr>
            <w:tcW w:w="4675" w:type="dxa"/>
          </w:tcPr>
          <w:p w:rsidR="003850A0" w:rsidRDefault="00D54E07" w:rsidP="001A3BE1">
            <w:pPr>
              <w:cnfStyle w:val="000000100000" w:firstRow="0" w:lastRow="0" w:firstColumn="0" w:lastColumn="0" w:oddVBand="0" w:evenVBand="0" w:oddHBand="1" w:evenHBand="0" w:firstRowFirstColumn="0" w:firstRowLastColumn="0" w:lastRowFirstColumn="0" w:lastRowLastColumn="0"/>
            </w:pPr>
            <w:r>
              <w:t>The player will be able to go through the menu and interface with ease</w:t>
            </w:r>
          </w:p>
        </w:tc>
      </w:tr>
      <w:tr w:rsidR="003850A0" w:rsidTr="003850A0">
        <w:tc>
          <w:tcPr>
            <w:cnfStyle w:val="001000000000" w:firstRow="0" w:lastRow="0" w:firstColumn="1" w:lastColumn="0" w:oddVBand="0" w:evenVBand="0" w:oddHBand="0" w:evenHBand="0" w:firstRowFirstColumn="0" w:firstRowLastColumn="0" w:lastRowFirstColumn="0" w:lastRowLastColumn="0"/>
            <w:tcW w:w="4675" w:type="dxa"/>
          </w:tcPr>
          <w:p w:rsidR="003850A0" w:rsidRDefault="00D54E07" w:rsidP="001A3BE1">
            <w:r>
              <w:t>Score keeping with online leaderboards</w:t>
            </w:r>
          </w:p>
        </w:tc>
        <w:tc>
          <w:tcPr>
            <w:tcW w:w="4675" w:type="dxa"/>
          </w:tcPr>
          <w:p w:rsidR="003850A0" w:rsidRDefault="00D54E07" w:rsidP="001A3BE1">
            <w:pPr>
              <w:cnfStyle w:val="000000000000" w:firstRow="0" w:lastRow="0" w:firstColumn="0" w:lastColumn="0" w:oddVBand="0" w:evenVBand="0" w:oddHBand="0" w:evenHBand="0" w:firstRowFirstColumn="0" w:firstRowLastColumn="0" w:lastRowFirstColumn="0" w:lastRowLastColumn="0"/>
            </w:pPr>
            <w:r>
              <w:t>Players can compete with their friends to see who can get the best score.</w:t>
            </w:r>
          </w:p>
        </w:tc>
      </w:tr>
    </w:tbl>
    <w:p w:rsidR="003850A0" w:rsidRPr="003850A0" w:rsidRDefault="003850A0" w:rsidP="001A3BE1"/>
    <w:p w:rsidR="00CB1DF3" w:rsidRDefault="00BD04B1" w:rsidP="001A3BE1">
      <w:pPr>
        <w:rPr>
          <w:b/>
          <w:i/>
          <w:szCs w:val="28"/>
        </w:rPr>
      </w:pPr>
      <w:r>
        <w:rPr>
          <w:b/>
          <w:i/>
          <w:szCs w:val="28"/>
        </w:rPr>
        <w:t>Assumptions and Dependencies</w:t>
      </w:r>
    </w:p>
    <w:p w:rsidR="009E6930" w:rsidRDefault="009E6930" w:rsidP="009E6930">
      <w:pPr>
        <w:pStyle w:val="ListParagraph"/>
        <w:numPr>
          <w:ilvl w:val="0"/>
          <w:numId w:val="2"/>
        </w:numPr>
        <w:rPr>
          <w:szCs w:val="28"/>
        </w:rPr>
      </w:pPr>
      <w:r>
        <w:rPr>
          <w:szCs w:val="28"/>
        </w:rPr>
        <w:t>The game has collectables in each level that are optional</w:t>
      </w:r>
    </w:p>
    <w:p w:rsidR="009E6930" w:rsidRDefault="009E6930" w:rsidP="009E6930">
      <w:pPr>
        <w:pStyle w:val="ListParagraph"/>
        <w:numPr>
          <w:ilvl w:val="0"/>
          <w:numId w:val="2"/>
        </w:numPr>
        <w:rPr>
          <w:szCs w:val="28"/>
        </w:rPr>
      </w:pPr>
      <w:r>
        <w:rPr>
          <w:szCs w:val="28"/>
        </w:rPr>
        <w:t>The levels will have different layouts and challenges for the player</w:t>
      </w:r>
    </w:p>
    <w:p w:rsidR="009E6930" w:rsidRPr="009E6930" w:rsidRDefault="009E6930" w:rsidP="009E6930">
      <w:pPr>
        <w:pStyle w:val="ListParagraph"/>
        <w:numPr>
          <w:ilvl w:val="0"/>
          <w:numId w:val="2"/>
        </w:numPr>
        <w:rPr>
          <w:szCs w:val="28"/>
        </w:rPr>
      </w:pPr>
      <w:r>
        <w:rPr>
          <w:szCs w:val="28"/>
        </w:rPr>
        <w:t>We are a group that will hopefully have enough time to complete more than one level of the game.</w:t>
      </w:r>
    </w:p>
    <w:p w:rsidR="009E6930" w:rsidRDefault="00BD04B1" w:rsidP="001A3BE1">
      <w:pPr>
        <w:rPr>
          <w:i/>
          <w:szCs w:val="28"/>
        </w:rPr>
      </w:pPr>
      <w:r>
        <w:rPr>
          <w:b/>
          <w:i/>
          <w:szCs w:val="28"/>
        </w:rPr>
        <w:t>Cost and Pricing</w:t>
      </w:r>
    </w:p>
    <w:p w:rsidR="001B03C4" w:rsidRPr="001B03C4" w:rsidRDefault="001B03C4" w:rsidP="001A3BE1">
      <w:pPr>
        <w:rPr>
          <w:szCs w:val="28"/>
        </w:rPr>
      </w:pPr>
      <w:r>
        <w:rPr>
          <w:szCs w:val="28"/>
        </w:rPr>
        <w:t xml:space="preserve">The game will be sold in the range of $1-20. </w:t>
      </w:r>
      <w:r w:rsidR="00652D66">
        <w:rPr>
          <w:szCs w:val="28"/>
        </w:rPr>
        <w:t>Depending on the amount of resources put on it, and the cost of creating the game.</w:t>
      </w:r>
    </w:p>
    <w:p w:rsidR="00BD04B1" w:rsidRDefault="00BD04B1" w:rsidP="001A3BE1">
      <w:pPr>
        <w:rPr>
          <w:b/>
          <w:sz w:val="28"/>
          <w:szCs w:val="28"/>
          <w:u w:val="single"/>
        </w:rPr>
      </w:pPr>
      <w:r>
        <w:rPr>
          <w:b/>
          <w:sz w:val="28"/>
          <w:szCs w:val="28"/>
          <w:u w:val="single"/>
        </w:rPr>
        <w:t>Summary of System Features</w:t>
      </w:r>
    </w:p>
    <w:p w:rsidR="007C5E0C" w:rsidRDefault="00E73DD8" w:rsidP="00E73DD8">
      <w:pPr>
        <w:pStyle w:val="ListParagraph"/>
        <w:numPr>
          <w:ilvl w:val="0"/>
          <w:numId w:val="4"/>
        </w:numPr>
      </w:pPr>
      <w:r>
        <w:t>Intuitive controls</w:t>
      </w:r>
    </w:p>
    <w:p w:rsidR="00E73DD8" w:rsidRDefault="00E73DD8" w:rsidP="00E73DD8">
      <w:pPr>
        <w:pStyle w:val="ListParagraph"/>
        <w:numPr>
          <w:ilvl w:val="0"/>
          <w:numId w:val="4"/>
        </w:numPr>
      </w:pPr>
      <w:r>
        <w:t>A grim atmosphere</w:t>
      </w:r>
    </w:p>
    <w:p w:rsidR="00E73DD8" w:rsidRDefault="00E73DD8" w:rsidP="00E73DD8">
      <w:pPr>
        <w:pStyle w:val="ListParagraph"/>
        <w:numPr>
          <w:ilvl w:val="0"/>
          <w:numId w:val="4"/>
        </w:numPr>
      </w:pPr>
      <w:r>
        <w:t>Easy user interface</w:t>
      </w:r>
    </w:p>
    <w:p w:rsidR="00E73DD8" w:rsidRDefault="00E73DD8" w:rsidP="00E73DD8">
      <w:pPr>
        <w:pStyle w:val="ListParagraph"/>
        <w:numPr>
          <w:ilvl w:val="0"/>
          <w:numId w:val="4"/>
        </w:numPr>
      </w:pPr>
      <w:r>
        <w:t>Save points</w:t>
      </w:r>
    </w:p>
    <w:p w:rsidR="00595816" w:rsidRDefault="00595816" w:rsidP="00E73DD8">
      <w:pPr>
        <w:pStyle w:val="ListParagraph"/>
        <w:numPr>
          <w:ilvl w:val="0"/>
          <w:numId w:val="4"/>
        </w:numPr>
      </w:pPr>
      <w:r>
        <w:t>Interesting puzzles</w:t>
      </w:r>
    </w:p>
    <w:p w:rsidR="00E73DD8" w:rsidRDefault="00E73DD8" w:rsidP="00E73DD8">
      <w:pPr>
        <w:pStyle w:val="ListParagraph"/>
        <w:numPr>
          <w:ilvl w:val="0"/>
          <w:numId w:val="4"/>
        </w:numPr>
      </w:pPr>
      <w:r>
        <w:t>A marriage of gameplay and story</w:t>
      </w:r>
    </w:p>
    <w:p w:rsidR="00E73DD8" w:rsidRDefault="00E73DD8" w:rsidP="00E73DD8">
      <w:pPr>
        <w:pStyle w:val="ListParagraph"/>
        <w:numPr>
          <w:ilvl w:val="0"/>
          <w:numId w:val="4"/>
        </w:numPr>
      </w:pPr>
      <w:r>
        <w:t>Game mechanics that match the story</w:t>
      </w:r>
    </w:p>
    <w:p w:rsidR="00BD04B1" w:rsidRDefault="00BD04B1" w:rsidP="001A3BE1">
      <w:pPr>
        <w:rPr>
          <w:b/>
          <w:sz w:val="28"/>
          <w:szCs w:val="28"/>
          <w:u w:val="single"/>
        </w:rPr>
      </w:pPr>
      <w:r>
        <w:rPr>
          <w:b/>
          <w:sz w:val="28"/>
          <w:szCs w:val="28"/>
          <w:u w:val="single"/>
        </w:rPr>
        <w:t>Other Requirements and Constraints</w:t>
      </w:r>
    </w:p>
    <w:p w:rsidR="002C1EED" w:rsidRPr="002C1EED" w:rsidRDefault="002C1EED" w:rsidP="001A3BE1">
      <w:pPr>
        <w:rPr>
          <w:szCs w:val="28"/>
        </w:rPr>
      </w:pPr>
      <w:r>
        <w:rPr>
          <w:szCs w:val="28"/>
        </w:rPr>
        <w:t>Including time constraints, sprite art, animation, coding, design documents, implementation of game mechanics, testing, and so forth.</w:t>
      </w:r>
      <w:bookmarkStart w:id="0" w:name="_GoBack"/>
      <w:bookmarkEnd w:id="0"/>
    </w:p>
    <w:p w:rsidR="00CB1DF3" w:rsidRPr="001A3BE1" w:rsidRDefault="00CB1DF3" w:rsidP="001A3BE1"/>
    <w:p w:rsidR="007A272A" w:rsidRPr="00E06AEF" w:rsidRDefault="007A272A"/>
    <w:sectPr w:rsidR="007A272A" w:rsidRPr="00E06AE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35815"/>
    <w:multiLevelType w:val="hybridMultilevel"/>
    <w:tmpl w:val="CF50C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9F2446"/>
    <w:multiLevelType w:val="hybridMultilevel"/>
    <w:tmpl w:val="4B3C9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66E38A7"/>
    <w:multiLevelType w:val="hybridMultilevel"/>
    <w:tmpl w:val="3B3AA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6F102B"/>
    <w:multiLevelType w:val="hybridMultilevel"/>
    <w:tmpl w:val="C68ED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1908"/>
    <w:rsid w:val="00092BCE"/>
    <w:rsid w:val="00092DC2"/>
    <w:rsid w:val="001676A0"/>
    <w:rsid w:val="001A3BE1"/>
    <w:rsid w:val="001B03C4"/>
    <w:rsid w:val="001D1484"/>
    <w:rsid w:val="001F1D40"/>
    <w:rsid w:val="00215C69"/>
    <w:rsid w:val="002175B3"/>
    <w:rsid w:val="00244B1A"/>
    <w:rsid w:val="002C1EED"/>
    <w:rsid w:val="002C74F6"/>
    <w:rsid w:val="0034710B"/>
    <w:rsid w:val="00375FAD"/>
    <w:rsid w:val="003850A0"/>
    <w:rsid w:val="00486933"/>
    <w:rsid w:val="004B014C"/>
    <w:rsid w:val="004E0F99"/>
    <w:rsid w:val="00595816"/>
    <w:rsid w:val="00652D66"/>
    <w:rsid w:val="006800EA"/>
    <w:rsid w:val="006D1472"/>
    <w:rsid w:val="00736C1B"/>
    <w:rsid w:val="00761B59"/>
    <w:rsid w:val="00766313"/>
    <w:rsid w:val="007A272A"/>
    <w:rsid w:val="007C5E0C"/>
    <w:rsid w:val="00814F7F"/>
    <w:rsid w:val="00875646"/>
    <w:rsid w:val="00951CEE"/>
    <w:rsid w:val="009C4F80"/>
    <w:rsid w:val="009E6930"/>
    <w:rsid w:val="009F1908"/>
    <w:rsid w:val="009F5A44"/>
    <w:rsid w:val="00A55E5A"/>
    <w:rsid w:val="00A73BE5"/>
    <w:rsid w:val="00BD04B1"/>
    <w:rsid w:val="00CB1DF3"/>
    <w:rsid w:val="00D54E07"/>
    <w:rsid w:val="00D81DA9"/>
    <w:rsid w:val="00DF763E"/>
    <w:rsid w:val="00E06AEF"/>
    <w:rsid w:val="00E3082B"/>
    <w:rsid w:val="00E73DD8"/>
    <w:rsid w:val="00F31598"/>
    <w:rsid w:val="00F34BAE"/>
    <w:rsid w:val="00F70A91"/>
    <w:rsid w:val="00F81B02"/>
    <w:rsid w:val="00F92B82"/>
    <w:rsid w:val="00FE0D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90FC4A"/>
  <w15:chartTrackingRefBased/>
  <w15:docId w15:val="{1A9B12B4-35E4-402C-8EA9-46946254D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F19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9F1908"/>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Paragraph">
    <w:name w:val="List Paragraph"/>
    <w:basedOn w:val="Normal"/>
    <w:uiPriority w:val="34"/>
    <w:qFormat/>
    <w:rsid w:val="001A3BE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3</TotalTime>
  <Pages>3</Pages>
  <Words>741</Words>
  <Characters>4230</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 Singleton</dc:creator>
  <cp:keywords/>
  <dc:description/>
  <cp:lastModifiedBy>A. Singleton</cp:lastModifiedBy>
  <cp:revision>49</cp:revision>
  <dcterms:created xsi:type="dcterms:W3CDTF">2016-02-01T19:13:00Z</dcterms:created>
  <dcterms:modified xsi:type="dcterms:W3CDTF">2016-02-03T20:54:00Z</dcterms:modified>
</cp:coreProperties>
</file>